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4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5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6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7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78" r:id="rId4"/>
    <p:sldId id="454" r:id="rId5"/>
    <p:sldId id="379" r:id="rId6"/>
    <p:sldId id="424" r:id="rId7"/>
    <p:sldId id="372" r:id="rId8"/>
    <p:sldId id="431" r:id="rId9"/>
    <p:sldId id="430" r:id="rId10"/>
    <p:sldId id="432" r:id="rId11"/>
    <p:sldId id="382" r:id="rId12"/>
    <p:sldId id="438" r:id="rId13"/>
    <p:sldId id="439" r:id="rId14"/>
    <p:sldId id="440" r:id="rId15"/>
    <p:sldId id="441" r:id="rId16"/>
    <p:sldId id="442" r:id="rId17"/>
    <p:sldId id="443" r:id="rId18"/>
    <p:sldId id="444" r:id="rId19"/>
    <p:sldId id="394" r:id="rId20"/>
    <p:sldId id="427" r:id="rId21"/>
    <p:sldId id="433" r:id="rId22"/>
    <p:sldId id="434" r:id="rId23"/>
    <p:sldId id="436" r:id="rId24"/>
    <p:sldId id="435" r:id="rId25"/>
    <p:sldId id="426" r:id="rId26"/>
    <p:sldId id="437" r:id="rId27"/>
    <p:sldId id="412" r:id="rId28"/>
    <p:sldId id="445" r:id="rId29"/>
    <p:sldId id="446" r:id="rId30"/>
    <p:sldId id="447" r:id="rId31"/>
    <p:sldId id="448" r:id="rId32"/>
    <p:sldId id="429" r:id="rId33"/>
    <p:sldId id="418" r:id="rId34"/>
    <p:sldId id="393" r:id="rId35"/>
    <p:sldId id="367" r:id="rId36"/>
    <p:sldId id="419" r:id="rId37"/>
    <p:sldId id="377" r:id="rId38"/>
    <p:sldId id="395" r:id="rId39"/>
    <p:sldId id="397" r:id="rId40"/>
    <p:sldId id="398" r:id="rId41"/>
    <p:sldId id="450" r:id="rId42"/>
    <p:sldId id="451" r:id="rId43"/>
    <p:sldId id="452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92421" autoAdjust="0"/>
  </p:normalViewPr>
  <p:slideViewPr>
    <p:cSldViewPr snapToGrid="0">
      <p:cViewPr>
        <p:scale>
          <a:sx n="75" d="100"/>
          <a:sy n="75" d="100"/>
        </p:scale>
        <p:origin x="-936" y="-64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49899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60336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36693B5C-468D-48EB-A0FB-0EA784A074D4}" type="presOf" srcId="{11AF41F6-A55D-4423-872B-F24F9C8C5E57}" destId="{23005F2F-AFF2-4C40-88C0-BB00F4498C23}" srcOrd="0" destOrd="0" presId="urn:microsoft.com/office/officeart/2005/8/layout/vList2"/>
    <dgm:cxn modelId="{FD34A0E8-F18F-4619-878E-0A2E80040517}" type="presOf" srcId="{877713EC-D1AC-42F8-A8FE-DD01E66B6045}" destId="{11775F3A-9A2F-4F81-9AF9-8DF305E9AEAA}" srcOrd="0" destOrd="0" presId="urn:microsoft.com/office/officeart/2005/8/layout/vList2"/>
    <dgm:cxn modelId="{2E06F4B5-FA7D-454F-AC36-D824EFE88095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A5210E89-84CF-42BB-A274-3A7E5D854B97}" type="presParOf" srcId="{23005F2F-AFF2-4C40-88C0-BB00F4498C23}" destId="{11775F3A-9A2F-4F81-9AF9-8DF305E9AEAA}" srcOrd="0" destOrd="0" presId="urn:microsoft.com/office/officeart/2005/8/layout/vList2"/>
    <dgm:cxn modelId="{613B6915-8A4C-42BE-9CCC-FD610196B52E}" type="presParOf" srcId="{23005F2F-AFF2-4C40-88C0-BB00F4498C23}" destId="{93B1CE44-AAD4-40D0-85AD-82D0D1D6F319}" srcOrd="1" destOrd="0" presId="urn:microsoft.com/office/officeart/2005/8/layout/vList2"/>
    <dgm:cxn modelId="{720F8EA1-BD2A-4AD7-B4AF-223DEE3BCDD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437A90DC-25C2-401A-A6F6-B070BE960AB5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4499747-0313-45B3-BE13-F0D0252BB9DA}" type="presOf" srcId="{877713EC-D1AC-42F8-A8FE-DD01E66B6045}" destId="{11775F3A-9A2F-4F81-9AF9-8DF305E9AEAA}" srcOrd="0" destOrd="0" presId="urn:microsoft.com/office/officeart/2005/8/layout/vList2"/>
    <dgm:cxn modelId="{C271F927-41B8-417C-BBBB-D88FCFC645EB}" type="presOf" srcId="{11AF41F6-A55D-4423-872B-F24F9C8C5E57}" destId="{23005F2F-AFF2-4C40-88C0-BB00F4498C23}" srcOrd="0" destOrd="0" presId="urn:microsoft.com/office/officeart/2005/8/layout/vList2"/>
    <dgm:cxn modelId="{0D889F13-1C2B-4662-9125-0531895123DC}" type="presParOf" srcId="{23005F2F-AFF2-4C40-88C0-BB00F4498C23}" destId="{11775F3A-9A2F-4F81-9AF9-8DF305E9AEAA}" srcOrd="0" destOrd="0" presId="urn:microsoft.com/office/officeart/2005/8/layout/vList2"/>
    <dgm:cxn modelId="{7A0958E2-111B-425D-9028-8096DD4A6597}" type="presParOf" srcId="{23005F2F-AFF2-4C40-88C0-BB00F4498C23}" destId="{93B1CE44-AAD4-40D0-85AD-82D0D1D6F319}" srcOrd="1" destOrd="0" presId="urn:microsoft.com/office/officeart/2005/8/layout/vList2"/>
    <dgm:cxn modelId="{5F9CBA5C-49BB-463C-825D-44AE842B11A3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r>
            <a:rPr lang="de-DE" sz="2000" dirty="0" smtClean="0"/>
            <a:t/>
          </a:r>
          <a:br>
            <a:rPr lang="de-DE" sz="2000" dirty="0" smtClean="0"/>
          </a:b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4593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4802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4406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869953"/>
          <a:ext cx="6146800" cy="597829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29184" y="899137"/>
        <a:ext cx="6088432" cy="539461"/>
      </dsp:txXfrm>
    </dsp:sp>
    <dsp:sp modelId="{074302C6-8557-420C-BF75-6F5D94247586}">
      <dsp:nvSpPr>
        <dsp:cNvPr id="0" name=""/>
        <dsp:cNvSpPr/>
      </dsp:nvSpPr>
      <dsp:spPr>
        <a:xfrm>
          <a:off x="0" y="1652103"/>
          <a:ext cx="6146800" cy="722873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5288" y="1687391"/>
        <a:ext cx="6076224" cy="652297"/>
      </dsp:txXfrm>
    </dsp:sp>
    <dsp:sp modelId="{C0BD8F8A-E8EB-4110-99D9-55347A6C51A2}">
      <dsp:nvSpPr>
        <dsp:cNvPr id="0" name=""/>
        <dsp:cNvSpPr/>
      </dsp:nvSpPr>
      <dsp:spPr>
        <a:xfrm>
          <a:off x="0" y="2559297"/>
          <a:ext cx="6146800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593023"/>
        <a:ext cx="6079348" cy="623420"/>
      </dsp:txXfrm>
    </dsp:sp>
    <dsp:sp modelId="{EBE83F4B-E904-488D-B06D-4A30F52330DA}">
      <dsp:nvSpPr>
        <dsp:cNvPr id="0" name=""/>
        <dsp:cNvSpPr/>
      </dsp:nvSpPr>
      <dsp:spPr>
        <a:xfrm>
          <a:off x="0" y="3434490"/>
          <a:ext cx="6146800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468216"/>
        <a:ext cx="6079348" cy="6234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53321"/>
          <a:ext cx="6929120" cy="550314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26864" y="80185"/>
        <a:ext cx="6875392" cy="496586"/>
      </dsp:txXfrm>
    </dsp:sp>
    <dsp:sp modelId="{92E1F281-03BC-4956-9CD3-87319D7D78AD}">
      <dsp:nvSpPr>
        <dsp:cNvPr id="0" name=""/>
        <dsp:cNvSpPr/>
      </dsp:nvSpPr>
      <dsp:spPr>
        <a:xfrm>
          <a:off x="0" y="603635"/>
          <a:ext cx="6929120" cy="1225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r>
            <a:rPr lang="de-DE" sz="2000" kern="1200" dirty="0" smtClean="0"/>
            <a:t/>
          </a:r>
          <a:br>
            <a:rPr lang="de-DE" sz="2000" kern="1200" dirty="0" smtClean="0"/>
          </a:br>
          <a:endParaRPr lang="de-DE" sz="2000" kern="1200" dirty="0"/>
        </a:p>
      </dsp:txBody>
      <dsp:txXfrm>
        <a:off x="0" y="603635"/>
        <a:ext cx="6929120" cy="1225440"/>
      </dsp:txXfrm>
    </dsp:sp>
    <dsp:sp modelId="{C77AC96E-09E8-4C8A-840F-1CDC8BB799EB}">
      <dsp:nvSpPr>
        <dsp:cNvPr id="0" name=""/>
        <dsp:cNvSpPr/>
      </dsp:nvSpPr>
      <dsp:spPr>
        <a:xfrm>
          <a:off x="0" y="1829075"/>
          <a:ext cx="6929120" cy="57540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28089" y="1857164"/>
        <a:ext cx="6872942" cy="519223"/>
      </dsp:txXfrm>
    </dsp:sp>
    <dsp:sp modelId="{F29B90F7-A640-49C0-9181-3A78A62723F3}">
      <dsp:nvSpPr>
        <dsp:cNvPr id="0" name=""/>
        <dsp:cNvSpPr/>
      </dsp:nvSpPr>
      <dsp:spPr>
        <a:xfrm>
          <a:off x="0" y="2404476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404476"/>
        <a:ext cx="6929120" cy="1059840"/>
      </dsp:txXfrm>
    </dsp:sp>
    <dsp:sp modelId="{5822F142-A661-4B65-A204-F5755962A87F}">
      <dsp:nvSpPr>
        <dsp:cNvPr id="0" name=""/>
        <dsp:cNvSpPr/>
      </dsp:nvSpPr>
      <dsp:spPr>
        <a:xfrm>
          <a:off x="0" y="3464316"/>
          <a:ext cx="6929120" cy="52792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25771" y="3490087"/>
        <a:ext cx="6877578" cy="476379"/>
      </dsp:txXfrm>
    </dsp:sp>
    <dsp:sp modelId="{5249C561-9C28-4FA0-8CE0-DE63C874C025}">
      <dsp:nvSpPr>
        <dsp:cNvPr id="0" name=""/>
        <dsp:cNvSpPr/>
      </dsp:nvSpPr>
      <dsp:spPr>
        <a:xfrm>
          <a:off x="0" y="3992238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3992238"/>
        <a:ext cx="6929120" cy="105984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7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32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5.png"/><Relationship Id="rId7" Type="http://schemas.microsoft.com/office/2007/relationships/hdphoto" Target="../media/hdphoto11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microsoft.com/office/2007/relationships/hdphoto" Target="../media/hdphoto13.wdp"/><Relationship Id="rId5" Type="http://schemas.microsoft.com/office/2007/relationships/hdphoto" Target="../media/hdphoto10.wdp"/><Relationship Id="rId10" Type="http://schemas.openxmlformats.org/officeDocument/2006/relationships/image" Target="../media/image38.png"/><Relationship Id="rId4" Type="http://schemas.openxmlformats.org/officeDocument/2006/relationships/image" Target="../media/image35.png"/><Relationship Id="rId9" Type="http://schemas.microsoft.com/office/2007/relationships/hdphoto" Target="../media/hdphoto12.wdp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9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7.png"/><Relationship Id="rId12" Type="http://schemas.openxmlformats.org/officeDocument/2006/relationships/image" Target="../media/image43.emf"/><Relationship Id="rId17" Type="http://schemas.openxmlformats.org/officeDocument/2006/relationships/image" Target="../media/image49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6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5.png"/><Relationship Id="rId15" Type="http://schemas.openxmlformats.org/officeDocument/2006/relationships/image" Target="../media/image13.png"/><Relationship Id="rId10" Type="http://schemas.openxmlformats.org/officeDocument/2006/relationships/image" Target="../media/image42.emf"/><Relationship Id="rId4" Type="http://schemas.openxmlformats.org/officeDocument/2006/relationships/notesSlide" Target="../notesSlides/notesSlide36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gi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3.xml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12" Type="http://schemas.microsoft.com/office/2007/relationships/diagramDrawing" Target="../diagrams/drawing13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11" Type="http://schemas.openxmlformats.org/officeDocument/2006/relationships/diagramColors" Target="../diagrams/colors13.xml"/><Relationship Id="rId5" Type="http://schemas.openxmlformats.org/officeDocument/2006/relationships/diagramQuickStyle" Target="../diagrams/quickStyle12.xml"/><Relationship Id="rId10" Type="http://schemas.openxmlformats.org/officeDocument/2006/relationships/diagramQuickStyle" Target="../diagrams/quickStyle13.xml"/><Relationship Id="rId4" Type="http://schemas.openxmlformats.org/officeDocument/2006/relationships/diagramLayout" Target="../diagrams/layout12.xml"/><Relationship Id="rId9" Type="http://schemas.openxmlformats.org/officeDocument/2006/relationships/diagramLayout" Target="../diagrams/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microsoft.com/office/2007/relationships/hdphoto" Target="../media/hdphoto8.wdp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</a:t>
            </a:r>
            <a:r>
              <a:rPr lang="en-US" dirty="0" smtClean="0"/>
              <a:t>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4762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82068" y="3584191"/>
            <a:ext cx="3678285" cy="2761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Berthe </a:t>
            </a:r>
            <a:r>
              <a:rPr lang="de-DE" sz="1200" dirty="0" err="1" smtClean="0"/>
              <a:t>Ongnomo</a:t>
            </a:r>
            <a:r>
              <a:rPr lang="de-DE" sz="12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Chancelle</a:t>
            </a:r>
            <a:r>
              <a:rPr lang="de-DE" sz="1200" dirty="0" smtClean="0"/>
              <a:t> </a:t>
            </a:r>
            <a:r>
              <a:rPr lang="de-DE" sz="1200" dirty="0" err="1" smtClean="0"/>
              <a:t>Merveille</a:t>
            </a:r>
            <a:r>
              <a:rPr lang="de-DE" sz="1200" dirty="0" smtClean="0"/>
              <a:t> </a:t>
            </a:r>
            <a:r>
              <a:rPr lang="de-DE" sz="1200" dirty="0" err="1" smtClean="0"/>
              <a:t>Tematio</a:t>
            </a:r>
            <a:r>
              <a:rPr lang="de-DE" sz="1200" dirty="0" smtClean="0"/>
              <a:t> </a:t>
            </a:r>
            <a:r>
              <a:rPr lang="de-DE" sz="1200" dirty="0" err="1" smtClean="0"/>
              <a:t>Ymele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Nagihan</a:t>
            </a:r>
            <a:r>
              <a:rPr lang="de-DE" sz="12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ichael </a:t>
            </a:r>
            <a:r>
              <a:rPr lang="de-DE" sz="1200" dirty="0" err="1" smtClean="0"/>
              <a:t>Goldenstein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Simon </a:t>
            </a:r>
            <a:r>
              <a:rPr lang="de-DE" sz="1200" dirty="0" err="1" smtClean="0"/>
              <a:t>Jakubowski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Jannik </a:t>
            </a:r>
            <a:r>
              <a:rPr lang="de-DE" sz="1200" dirty="0" err="1"/>
              <a:t>Flessner</a:t>
            </a:r>
            <a:endParaRPr lang="de-DE" sz="12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Malte </a:t>
            </a:r>
            <a:r>
              <a:rPr lang="de-DE" sz="12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-Gerd </a:t>
            </a:r>
            <a:r>
              <a:rPr lang="de-DE" sz="1200" dirty="0" err="1" smtClean="0"/>
              <a:t>Meß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 Paul Vox</a:t>
            </a:r>
            <a:endParaRPr lang="de-DE" sz="12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</a:t>
            </a:r>
            <a:r>
              <a:rPr lang="de-DE" dirty="0" smtClean="0"/>
              <a:t>21</a:t>
            </a:r>
            <a:r>
              <a:rPr lang="de-DE" dirty="0" smtClean="0"/>
              <a:t>.10.2014                                    </a:t>
            </a:r>
            <a:r>
              <a:rPr lang="de-DE" dirty="0" smtClean="0"/>
              <a:t>Abschlusspräsentation</a:t>
            </a:r>
            <a:r>
              <a:rPr lang="de-DE" dirty="0" smtClean="0"/>
              <a:t>                                    </a:t>
            </a:r>
            <a:r>
              <a:rPr lang="de-DE" dirty="0" smtClean="0"/>
              <a:t>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489972648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</a:t>
            </a:r>
            <a:r>
              <a:rPr lang="de-DE" sz="1600" dirty="0" smtClean="0"/>
              <a:t>)</a:t>
            </a:r>
          </a:p>
          <a:p>
            <a:pPr marL="1085850" lvl="2"/>
            <a:r>
              <a:rPr lang="de-DE" sz="1400" dirty="0" smtClean="0"/>
              <a:t>Schwarmverhalten</a:t>
            </a:r>
            <a:endParaRPr lang="de-DE" sz="1400" dirty="0" smtClean="0"/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0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1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</a:t>
            </a:r>
            <a:r>
              <a:rPr lang="de-DE" sz="1600" dirty="0" smtClean="0"/>
              <a:t>Micaz</a:t>
            </a:r>
            <a:r>
              <a:rPr lang="de-DE" sz="1600" dirty="0" smtClean="0"/>
              <a:t>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021491143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712499932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01498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226730687"/>
              </p:ext>
            </p:extLst>
          </p:nvPr>
        </p:nvGraphicFramePr>
        <p:xfrm>
          <a:off x="1911350" y="1044575"/>
          <a:ext cx="6146800" cy="5499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</a:t>
            </a:r>
            <a:r>
              <a:rPr lang="de-DE" sz="1600" b="1" dirty="0" smtClean="0"/>
              <a:t>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  <a:endParaRPr lang="de-DE" sz="1000" dirty="0" smtClean="0"/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</a:t>
            </a:r>
            <a:r>
              <a:rPr lang="de-DE" sz="1800" dirty="0" smtClean="0"/>
              <a:t>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  <a:endParaRPr lang="de-DE" sz="1800" b="1" dirty="0" smtClean="0"/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333</Words>
  <Application>Microsoft Office PowerPoint</Application>
  <PresentationFormat>A4-Papier (210x297 mm)</PresentationFormat>
  <Paragraphs>503</Paragraphs>
  <Slides>43</Slides>
  <Notes>42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  <vt:lpstr>Weg- / Netzplanung</vt:lpstr>
      <vt:lpstr>Suchalgorithmen</vt:lpstr>
      <vt:lpstr>Agenda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87</cp:revision>
  <cp:lastPrinted>2001-10-29T13:39:47Z</cp:lastPrinted>
  <dcterms:created xsi:type="dcterms:W3CDTF">2005-03-27T10:20:33Z</dcterms:created>
  <dcterms:modified xsi:type="dcterms:W3CDTF">2014-10-20T13:19:54Z</dcterms:modified>
</cp:coreProperties>
</file>